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notesMasterIdLst>
    <p:notesMasterId r:id="rId44"/>
  </p:notesMasterIdLst>
  <p:sldIdLst>
    <p:sldId id="636" r:id="rId2"/>
    <p:sldId id="258" r:id="rId3"/>
    <p:sldId id="259" r:id="rId4"/>
    <p:sldId id="637" r:id="rId5"/>
    <p:sldId id="496" r:id="rId6"/>
    <p:sldId id="498" r:id="rId7"/>
    <p:sldId id="484" r:id="rId8"/>
    <p:sldId id="486" r:id="rId9"/>
    <p:sldId id="487" r:id="rId10"/>
    <p:sldId id="488" r:id="rId11"/>
    <p:sldId id="489" r:id="rId12"/>
    <p:sldId id="490" r:id="rId13"/>
    <p:sldId id="491" r:id="rId14"/>
    <p:sldId id="492" r:id="rId15"/>
    <p:sldId id="493" r:id="rId16"/>
    <p:sldId id="494" r:id="rId17"/>
    <p:sldId id="638" r:id="rId18"/>
    <p:sldId id="449" r:id="rId19"/>
    <p:sldId id="450" r:id="rId20"/>
    <p:sldId id="451" r:id="rId21"/>
    <p:sldId id="452" r:id="rId22"/>
    <p:sldId id="453" r:id="rId23"/>
    <p:sldId id="442" r:id="rId24"/>
    <p:sldId id="443" r:id="rId25"/>
    <p:sldId id="446" r:id="rId26"/>
    <p:sldId id="282" r:id="rId27"/>
    <p:sldId id="641" r:id="rId28"/>
    <p:sldId id="639" r:id="rId29"/>
    <p:sldId id="497" r:id="rId30"/>
    <p:sldId id="499" r:id="rId31"/>
    <p:sldId id="500" r:id="rId32"/>
    <p:sldId id="501" r:id="rId33"/>
    <p:sldId id="502" r:id="rId34"/>
    <p:sldId id="503" r:id="rId35"/>
    <p:sldId id="504" r:id="rId36"/>
    <p:sldId id="508" r:id="rId37"/>
    <p:sldId id="509" r:id="rId38"/>
    <p:sldId id="510" r:id="rId39"/>
    <p:sldId id="511" r:id="rId40"/>
    <p:sldId id="512" r:id="rId41"/>
    <p:sldId id="513" r:id="rId42"/>
    <p:sldId id="640" r:id="rId43"/>
  </p:sldIdLst>
  <p:sldSz cx="9144000" cy="5715000" type="screen16x10"/>
  <p:notesSz cx="6858000" cy="9144000"/>
  <p:custDataLst>
    <p:tags r:id="rId45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60" autoAdjust="0"/>
    <p:restoredTop sz="94709"/>
  </p:normalViewPr>
  <p:slideViewPr>
    <p:cSldViewPr>
      <p:cViewPr varScale="1">
        <p:scale>
          <a:sx n="132" d="100"/>
          <a:sy n="132" d="100"/>
        </p:scale>
        <p:origin x="1248" y="160"/>
      </p:cViewPr>
      <p:guideLst>
        <p:guide orient="horz" pos="180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-14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E948B7-1CD5-4B3B-9BA8-271AD8C14FA3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141C8E-2B5A-47F8-8A2B-71011A6B1E7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525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382469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1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110569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28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2450166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4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614697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0E61D1-3074-DFCA-D757-2F3F0E14EF4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935302"/>
            <a:ext cx="6858000" cy="1989667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DD0435E-DC4D-ED4E-BE98-D9E810ED08C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54CB65-A680-1907-0566-91C7978C7B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B15036-BEB3-B894-1346-B3D4C253D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C8A48D-C702-2A72-3053-E9EB98BC5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7013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84318C-4D75-FC4C-E27E-4FC71B6F62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406B51F-1FE1-CF17-011F-7E8126B7A7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DFBC72-14CC-808C-4F14-07175064B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1E01BC-D8D6-30E8-B0D9-9644AE5BD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D8B92D-4425-2B1A-BB94-87D75D336A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99720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68D7955-91D0-E846-5C75-44E2A25915A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04271"/>
            <a:ext cx="1971675" cy="484319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47A879D-2188-89B7-3849-66FB0699B9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04271"/>
            <a:ext cx="5800725" cy="484319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860052-EDB8-4A53-C04B-DEC3AE5927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F16749-51F2-74CF-50ED-7BF7BC0EF1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EE16BA-0D19-024A-6C1B-84EC8E2A8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20190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428176" y="5314473"/>
            <a:ext cx="258624" cy="269241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898989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93291236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A357FA-7BD0-7651-C92B-7ECD67A3E5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B3DD8C-B08C-353F-C081-6ABCFD5B2F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E44EEE-EAE7-B479-72CE-AA88A9BD4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8B9F23-BEA0-8489-3CCD-92A8A924C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B6CB74-BACB-225C-9DBA-6534F0DA4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58374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4122D8-0EB3-8FF6-BB2D-7ED4D90699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424782"/>
            <a:ext cx="7886700" cy="2377281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3C72ED6-0AF2-1F87-EAE4-2C624950CE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824553"/>
            <a:ext cx="7886700" cy="1250156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B4650D-B096-639E-BF24-EA645DA27F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17650E-A4B6-D1CB-62CA-30BC02858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5AB7E2-293F-C712-DEBC-2717050A62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88466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C70E2D-301C-C76D-B18F-161ACED0EE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49F0D8-3AB9-3410-03F8-71ACBB7171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521354"/>
            <a:ext cx="3886200" cy="362611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101B23-326E-F57C-E66B-C52A9D8CB2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521354"/>
            <a:ext cx="3886200" cy="362611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9CEDAF5-FDF4-92A7-D7A8-DCA7104568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CCB62E-B29B-C0E6-1AFC-82A556BB4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2822EC-E437-E895-D386-5FD6091D4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9667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91A85C-45F8-2DC8-4B37-5C42414B83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04271"/>
            <a:ext cx="7886700" cy="1104636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FA53B39-5E59-3AA7-AF8C-2F1213B21A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400969"/>
            <a:ext cx="3868340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74270D9-A70C-DCAA-3219-DC7AC52FB9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087563"/>
            <a:ext cx="3868340" cy="3070490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78F317D-CDE2-C258-3956-35166DBDF0D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391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14F0B0-651E-82BF-E6B7-9A57D10E1D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391" cy="3070490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90BB49-77A5-29B0-9BB0-82A5879995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83FD76F-3024-C4F9-0395-B3C530AB73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C7ADD75-CA6F-EEA4-5A06-A776F5395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6291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759394-FCE8-9FF2-994C-8E27C04810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562D6BF-118D-78B1-8EAB-94004597EF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B15C7B-324A-8E81-2736-1B9D9AC77F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82ED90-B6CE-6433-E7FD-9675E069E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23427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5F9CBD-B222-A625-A683-6127F4A88C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05AA39E-48AA-7F72-979A-0A7F462B61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8BEF54-8BAB-CE99-8B62-C98B0A5F02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8964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A0EBE3-5E20-8835-2767-1A98135A0E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D989CD-29DB-B407-A835-C0327B0ABA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B56F74-73DA-3B5B-8D98-DE0A362676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C9B9A01-6D81-5F13-A7F5-7EDA17DD1F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494D65-F8E8-6822-4F2B-0E75735B8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C3985D-E76B-789F-4951-644AB2F4A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016117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DCB277-1CC5-78EF-BDCD-A8CB0F7BD9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C570FAE-2ADF-CA90-5A91-BEA77FFD504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F87EF83-DA97-5F69-AEC3-AB8BDD3BCEE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D625A04-8E6B-C999-EE07-1608BF0055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9CEC07D-2EC8-2499-095A-0DB173B203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5D9743C-C509-FFA8-E270-E68475EB6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64794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75C0D31-C64E-E934-754F-58E72BFFA4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04271"/>
            <a:ext cx="7886700" cy="11046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D699F54-50E3-EB5C-B81E-FED169425B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521354"/>
            <a:ext cx="7886700" cy="36261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8538CD-F9FA-1F9D-D38B-CB9F45C55AA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5AB957-4B00-41E5-AEBE-B7F3541C14A7}" type="datetimeFigureOut">
              <a:rPr lang="en-GB" smtClean="0"/>
              <a:t>24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3965D-DD41-66F3-E066-27996684EA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5296959"/>
            <a:ext cx="30861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B62D66-9B87-ED3B-EBAB-EE548E0ECAD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02810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s://medium.com/coinmonks/a-bluffers-guide-to-tls-1-3-330b0fd3e65e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hyperlink" Target="https://github.com/WireGuard/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securityheaders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3" name="Picture 2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641FD218-597C-EFA6-4582-7B1EE21292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33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8495837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63514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43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7061684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20589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891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2475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993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6903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096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63153555"/>
              </p:ext>
            </p:extLst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58072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198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5889176"/>
              </p:ext>
            </p:extLst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2694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482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61AC8C83-AE57-EFF1-EE8A-EB5A9930F4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5194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1" y="0"/>
            <a:ext cx="9134509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9046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"/>
            <a:ext cx="9108504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59904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100" y="946889"/>
            <a:ext cx="9144000" cy="4545122"/>
          </a:xfrm>
          <a:prstGeom prst="rect">
            <a:avLst/>
          </a:prstGeom>
          <a:ln w="12700">
            <a:miter lim="400000"/>
          </a:ln>
        </p:spPr>
      </p:pic>
      <p:sp>
        <p:nvSpPr>
          <p:cNvPr id="155" name="Overview"/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rPr dirty="0"/>
              <a:t>Overview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:dissolve/>
      </p:transition>
    </mc:Choice>
    <mc:Fallback xmlns="" xmlns:m="http://schemas.openxmlformats.org/officeDocument/2006/math" xmlns:a14="http://schemas.microsoft.com/office/drawing/2010/main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33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8543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9" y="0"/>
            <a:ext cx="913634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4335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8104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7727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02" y="0"/>
            <a:ext cx="907420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7754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7" y="0"/>
            <a:ext cx="9139903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695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39" name="Content Placeholder 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pic>
        <p:nvPicPr>
          <p:cNvPr id="240" name="1*gWcMG43ngjfyK0CwkqkcHg.png" descr="1*gWcMG43ngjfyK0CwkqkcHg.png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585" y="390724"/>
            <a:ext cx="5198886" cy="4933552"/>
          </a:xfrm>
          <a:prstGeom prst="rect">
            <a:avLst/>
          </a:prstGeom>
          <a:ln w="12700">
            <a:miter lim="400000"/>
          </a:ln>
        </p:spPr>
      </p:pic>
      <p:pic>
        <p:nvPicPr>
          <p:cNvPr id="241" name="0*Y8pHT1zaC-DSNHlZ.png" descr="0*Y8pHT1zaC-DSNHlZ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2000" y="1278890"/>
            <a:ext cx="5198885" cy="3880858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44" name="0*L8nbwrq6baP4tnQ2.png"/>
          <p:cNvGrpSpPr/>
          <p:nvPr/>
        </p:nvGrpSpPr>
        <p:grpSpPr>
          <a:xfrm>
            <a:off x="378687" y="457847"/>
            <a:ext cx="8386626" cy="4170284"/>
            <a:chOff x="0" y="0"/>
            <a:chExt cx="8386624" cy="4170283"/>
          </a:xfrm>
        </p:grpSpPr>
        <p:pic>
          <p:nvPicPr>
            <p:cNvPr id="243" name="0*L8nbwrq6baP4tnQ2.png" descr="0*L8nbwrq6baP4tnQ2.png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03200" y="203200"/>
              <a:ext cx="7980225" cy="3725784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242" name="0*L8nbwrq6baP4tnQ2.png" descr="0*L8nbwrq6baP4tnQ2.png"/>
            <p:cNvPicPr>
              <a:picLocks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0" y="0"/>
              <a:ext cx="8386625" cy="4170284"/>
            </a:xfrm>
            <a:prstGeom prst="rect">
              <a:avLst/>
            </a:prstGeom>
            <a:effectLst/>
          </p:spPr>
        </p:pic>
      </p:grpSp>
    </p:spTree>
  </p:cSld>
  <p:clrMapOvr>
    <a:masterClrMapping/>
  </p:clrMapOvr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" grpId="0" animBg="1" advAuto="0"/>
      <p:bldP spid="244" grpId="0" animBg="1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39" name="Content Placeholder 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" name="Overview">
            <a:extLst>
              <a:ext uri="{FF2B5EF4-FFF2-40B4-BE49-F238E27FC236}">
                <a16:creationId xmlns:a16="http://schemas.microsoft.com/office/drawing/2014/main" id="{3ABB10A1-5F25-628E-67CA-526EE9AE0089}"/>
              </a:ext>
            </a:extLst>
          </p:cNvPr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rPr lang="en-US" dirty="0"/>
              <a:t>QUIC and </a:t>
            </a:r>
            <a:r>
              <a:rPr lang="en-US" dirty="0" err="1"/>
              <a:t>WireGuard</a:t>
            </a:r>
            <a:r>
              <a:rPr lang="en-US" dirty="0"/>
              <a:t> </a:t>
            </a:r>
            <a:endParaRPr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07D62D25-9415-E156-8004-33E518B89F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53972"/>
            <a:ext cx="7829376" cy="4317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8F1E1181-236C-B35A-22A0-B999AA1AA3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001262"/>
            <a:ext cx="7290334" cy="4270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hlinkClick r:id="rId4"/>
            <a:extLst>
              <a:ext uri="{FF2B5EF4-FFF2-40B4-BE49-F238E27FC236}">
                <a16:creationId xmlns:a16="http://schemas.microsoft.com/office/drawing/2014/main" id="{A5F271D5-CD3E-0079-7E87-EA276E23DB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727525"/>
            <a:ext cx="8388350" cy="433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73024955"/>
      </p:ext>
    </p:extLst>
  </p:cSld>
  <p:clrMapOvr>
    <a:masterClrMapping/>
  </p:clrMapOvr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9EF353A9-14F0-6442-FC01-94763350E0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48494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04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5300806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66602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7" name="Screenshot 2019-03-08 at 12.49.47.png" descr="Screenshot 2019-03-08 at 12.49.47.png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44" y="517012"/>
            <a:ext cx="7049141" cy="4967339"/>
          </a:xfrm>
          <a:prstGeom prst="rect">
            <a:avLst/>
          </a:prstGeom>
          <a:ln w="12700">
            <a:miter lim="400000"/>
          </a:ln>
        </p:spPr>
      </p:pic>
      <p:sp>
        <p:nvSpPr>
          <p:cNvPr id="158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pic>
        <p:nvPicPr>
          <p:cNvPr id="159" name="Screenshot 2019-03-08 at 12.48.32.png" descr="Screenshot 2019-03-08 at 12.48.32.png">
            <a:hlinkClick r:id="rId2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304271"/>
            <a:ext cx="8304672" cy="5180080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:dissolve/>
      </p:transition>
    </mc:Choice>
    <mc:Fallback xmlns="" xmlns:m="http://schemas.openxmlformats.org/officeDocument/2006/math" xmlns:a14="http://schemas.microsoft.com/office/drawing/2010/main">
      <p:transition spd="med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" grpId="0" animBg="1" advAuto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246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4523385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59194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3491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3293912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14111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45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586355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70011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55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199919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17550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656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886469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61239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758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60196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0478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168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069650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1317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270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3195494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17556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373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7908599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9016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475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4142901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5389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30D881E0-B668-D060-D442-AD1B5A36DE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9133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577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295189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7523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680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45882214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561483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9EF353A9-14F0-6442-FC01-94763350E0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9305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5939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945729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09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144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3809770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4644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92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1438346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69935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1267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2338447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42577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229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3622643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335360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OWBARVISIBLE" val="True"/>
  <p:tag name="CSVFORMAT" val="0"/>
  <p:tag name="COUNTDOWNSTYLE" val="-1"/>
  <p:tag name="COUNTDOWNSECONDS" val="10"/>
  <p:tag name="BACKUPSESSIONS" val="True"/>
  <p:tag name="REVIEWONLY" val="False"/>
  <p:tag name="RACEENDPOINTS" val="100"/>
  <p:tag name="PARTICIPANTSINLEADERBOARD" val="5"/>
  <p:tag name="BUBBLESIZEVISIBLE" val="True"/>
  <p:tag name="CUSTOMGRIDBACKCOLOR" val="-722948"/>
  <p:tag name="CUSTOMCELLBACKCOLOR3" val="-268652"/>
  <p:tag name="DISPLAYDEVICENUMBER" val="True"/>
  <p:tag name="AUTOSIZEGRID" val="True"/>
  <p:tag name="POLLINGCYCLE" val="2"/>
  <p:tag name="INCLUDENONRESPONDERS" val="False"/>
  <p:tag name="CORRECTPOINTVALUE" val="1"/>
  <p:tag name="ZEROBASED" val="False"/>
  <p:tag name="FIBDISPLAYRESULTS" val="True"/>
  <p:tag name="PRRESPONSE1" val="10"/>
  <p:tag name="PRRESPONSE5" val="6"/>
  <p:tag name="PRRESPONSE9" val="2"/>
  <p:tag name="USESECONDARYMONITOR" val="True"/>
  <p:tag name="ANSWERNOWTEXT" val="Answer Now"/>
  <p:tag name="INPUTSOURCE" val="1"/>
  <p:tag name="CHARTVALUEFORMAT" val="0%"/>
  <p:tag name="STDCHART" val="1"/>
  <p:tag name="TEAMSINLEADERBOARD" val="5"/>
  <p:tag name="BUBBLEGROUPING" val="3"/>
  <p:tag name="CUSTOMCELLBACKCOLOR2" val="-13395457"/>
  <p:tag name="DISPLAYDEVICEID" val="True"/>
  <p:tag name="GRIDPOSITION" val="1"/>
  <p:tag name="RESETCHARTS" val="True"/>
  <p:tag name="INCORRECTPOINTVALUE" val="0"/>
  <p:tag name="CHARTSCALE" val="True"/>
  <p:tag name="FIBDISPLAYKEYWORDS" val="True"/>
  <p:tag name="PRRESPONSE6" val="5"/>
  <p:tag name="SHOWFLASHWARNING" val="True"/>
  <p:tag name="RESPCOUNTERSTYLE" val="-1"/>
  <p:tag name="ALLOWDUPLICATES" val="False"/>
  <p:tag name="AUTOUPDATEALIASES" val="True"/>
  <p:tag name="MAXRESPONDERS" val="5"/>
  <p:tag name="CUSTOMCELLFORECOLOR" val="-16777216"/>
  <p:tag name="DISPLAYNAME" val="True"/>
  <p:tag name="GRIDFONTSIZE" val="12"/>
  <p:tag name="INCLUDEPPT" val="True"/>
  <p:tag name="AUTOADJUSTPARTRANGE" val="True"/>
  <p:tag name="PRRESPONSE2" val="9"/>
  <p:tag name="PRRESPONSE8" val="3"/>
  <p:tag name="POWERPOINTVERSION" val="14.0"/>
  <p:tag name="RESPCOUNTERFORMAT" val="0"/>
  <p:tag name="AUTOADVANCE" val="False"/>
  <p:tag name="SKIPREMAININGRACESLIDES" val="True"/>
  <p:tag name="CUSTOMCELLBACKCOLOR1" val="-657956"/>
  <p:tag name="GRIDROTATIONINTERVAL" val="2"/>
  <p:tag name="MULTIRESPDIVISOR" val="1"/>
  <p:tag name="ADVANCEDSETTINGSVIEW" val="False"/>
  <p:tag name="PRRESPONSE4" val="7"/>
  <p:tag name="TPVERSION" val="2008"/>
  <p:tag name="RESPTABLESTYLE" val="-1"/>
  <p:tag name="RACERSMAXDISPLAYED" val="5"/>
  <p:tag name="DEFAULTNUMTEAMS" val="5"/>
  <p:tag name="GRIDSIZE" val="{Width=800, Height=600}"/>
  <p:tag name="REALTIMEBACKUP" val="False"/>
  <p:tag name="PRRESPONSE3" val="8"/>
  <p:tag name="SAVECSVWITHSESSION" val="True"/>
  <p:tag name="BACKUPMAINTENANCE" val="7"/>
  <p:tag name="BUBBLEVALUEFORMAT" val="0.0"/>
  <p:tag name="CHARTCOLORS" val="0"/>
  <p:tag name="FIBNUMRESULTS" val="5"/>
  <p:tag name="ALWAYSOPENPOLL" val="False"/>
  <p:tag name="ROTATIONINTERVAL" val="2"/>
  <p:tag name="USESCHEMECOLORS" val="True"/>
  <p:tag name="REALTIMEBACKUPPATH" val="(None)"/>
  <p:tag name="BULLETTYPE" val="3"/>
  <p:tag name="BUBBLENAMEVISIBLE" val="True"/>
  <p:tag name="ALLOWUSERFEEDBACK" val="True"/>
  <p:tag name="ANSWERNOWSTYLE" val="-1"/>
  <p:tag name="GRIDOPACITY" val="90"/>
  <p:tag name="PRRESPONSE10" val="1"/>
  <p:tag name="CHARTLABELS" val="1"/>
  <p:tag name="RACEANIMATIONSPEED" val="3"/>
  <p:tag name="NUMRESPONSES" val="1"/>
  <p:tag name="CUSTOMCELLBACKCOLOR4" val="-8355712"/>
  <p:tag name="PRRESPONSE7" val="4"/>
  <p:tag name="FIBINCLUDEOTHER" val="True"/>
  <p:tag name="DELIMITERS" val="3.1"/>
  <p:tag name="EXPANDSHOWBAR" val="True"/>
  <p:tag name="TASKPANEKEY" val="dafbef08-a348-49d7-bea5-b86f92686b8d"/>
  <p:tag name="TPFULLVERSION" val="4.3.2.117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11</TotalTime>
  <Words>147</Words>
  <Application>Microsoft Macintosh PowerPoint</Application>
  <PresentationFormat>On-screen Show (16:10)</PresentationFormat>
  <Paragraphs>12</Paragraphs>
  <Slides>4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7" baseType="lpstr">
      <vt:lpstr>Arial</vt:lpstr>
      <vt:lpstr>Calibri</vt:lpstr>
      <vt:lpstr>Calibri Light</vt:lpstr>
      <vt:lpstr>Office Theme</vt:lpstr>
      <vt:lpstr>Visio</vt:lpstr>
      <vt:lpstr>Tunnelling  Basics. TLS. VPNs.  Prof Bill Buchanan OBE https://asecuritysite.com/tunnelling 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insiaf</dc:creator>
  <cp:lastModifiedBy>Buchanan, Bill</cp:lastModifiedBy>
  <cp:revision>152</cp:revision>
  <dcterms:created xsi:type="dcterms:W3CDTF">2012-09-04T19:54:08Z</dcterms:created>
  <dcterms:modified xsi:type="dcterms:W3CDTF">2022-11-24T06:43:02Z</dcterms:modified>
</cp:coreProperties>
</file>